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0775" w:rsidRPr="00485909" w:rsidRDefault="00485909" w:rsidP="00485909">
      <w:pPr>
        <w:pStyle w:val="Title"/>
      </w:pPr>
      <w:r w:rsidRPr="00485909">
        <w:t>GDV OpenGL-Praktikum</w:t>
      </w:r>
    </w:p>
    <w:p w:rsidR="00485909" w:rsidRDefault="00485909" w:rsidP="00485909">
      <w:pPr>
        <w:pStyle w:val="Subtitle"/>
      </w:pPr>
      <w:r w:rsidRPr="00485909">
        <w:t>Bastian Kreuzer (734877), Adrian Müller (734922)</w:t>
      </w:r>
    </w:p>
    <w:p w:rsidR="002B2B3F" w:rsidRDefault="002B2B3F" w:rsidP="002B2B3F">
      <w:pPr>
        <w:pStyle w:val="Heading1"/>
      </w:pPr>
      <w:r>
        <w:t>Kurzbeschreibung Animation Skiroboter</w:t>
      </w:r>
    </w:p>
    <w:p w:rsidR="002B2B3F" w:rsidRDefault="002B2B3F" w:rsidP="002B2B3F">
      <w:r>
        <w:t xml:space="preserve">In einer schneebedeckten Gebirgslandschaft fahren 12 </w:t>
      </w:r>
      <w:proofErr w:type="spellStart"/>
      <w:r>
        <w:t>humanoide</w:t>
      </w:r>
      <w:proofErr w:type="spellEnd"/>
      <w:r>
        <w:t xml:space="preserve"> Roboter einen Berg hinunter. Der in Ausgangssicht befindliche vorderste Roboter auf der Piste lässt sich mit den Tasten J und L nach rechts bzw. links bewegen. Die übrig restlichen Roboter fahren die Piste in Kurven hinab. </w:t>
      </w:r>
    </w:p>
    <w:p w:rsidR="002B2B3F" w:rsidRDefault="002B2B3F" w:rsidP="002B2B3F">
      <w:r>
        <w:t xml:space="preserve">Ein Roboter besteht aus Kopf, Hals, Torso, Ober- und Unterarm, Ober- und Unterschenkel, Füßen und Skiern. Die Roboter sind in ihrer farblichen Gestaltung einerseits </w:t>
      </w:r>
      <w:proofErr w:type="spellStart"/>
      <w:r>
        <w:t>Crashdummys</w:t>
      </w:r>
      <w:proofErr w:type="spellEnd"/>
      <w:r>
        <w:t xml:space="preserve"> und andererseits typischen Förderbandfabrikrobotern nachempfunden: Sie sind überwiegend in orange, grau &amp; </w:t>
      </w:r>
      <w:proofErr w:type="spellStart"/>
      <w:r>
        <w:t>schwarz</w:t>
      </w:r>
      <w:proofErr w:type="spellEnd"/>
      <w:r w:rsidR="0055405E">
        <w:t xml:space="preserve"> gehalten und</w:t>
      </w:r>
      <w:r>
        <w:t xml:space="preserve"> mit Symbol</w:t>
      </w:r>
      <w:r w:rsidR="0055405E">
        <w:t>en versehen</w:t>
      </w:r>
      <w:r>
        <w:t>.</w:t>
      </w:r>
    </w:p>
    <w:p w:rsidR="002B2B3F" w:rsidRDefault="002B2B3F" w:rsidP="002B2B3F">
      <w:r>
        <w:t>Beim Herabfahren sind alle Roboter leicht nach vorne (um die x-Achse) geneigt. Bei einer Rechts- oder Linkskurve ändert der Roboter seine Orientierung</w:t>
      </w:r>
      <w:r w:rsidR="00164FCB">
        <w:t xml:space="preserve"> </w:t>
      </w:r>
      <w:r>
        <w:t xml:space="preserve">(y-Achse) und neigt sich zur Seite (z-Achse), entsprechend wird das jeweils innere Bein gefaltet, </w:t>
      </w:r>
      <w:r w:rsidR="00164FCB">
        <w:t>sodass</w:t>
      </w:r>
      <w:r>
        <w:t xml:space="preserve"> di</w:t>
      </w:r>
      <w:r w:rsidR="00164FCB">
        <w:t>e Skier auf der Piste bleiben</w:t>
      </w:r>
      <w:r>
        <w:t xml:space="preserve">. Die Arme sind leicht nach hinten geneigt und </w:t>
      </w:r>
      <w:r w:rsidR="00164FCB">
        <w:t>werden ebenfalls abhängig von der Seitenneigung bewegt</w:t>
      </w:r>
      <w:r>
        <w:t xml:space="preserve">. </w:t>
      </w:r>
    </w:p>
    <w:p w:rsidR="00461F8A" w:rsidRDefault="00461F8A" w:rsidP="00461F8A">
      <w:pPr>
        <w:pStyle w:val="Heading1"/>
      </w:pPr>
      <w:r>
        <w:t>Implementierungsweg</w:t>
      </w:r>
    </w:p>
    <w:p w:rsidR="00461F8A" w:rsidRDefault="00461F8A" w:rsidP="00461F8A">
      <w:r>
        <w:t xml:space="preserve">(Die GIT-Historie ist ebenfalls auf der CD und unter </w:t>
      </w:r>
      <w:hyperlink r:id="rId6" w:history="1">
        <w:r w:rsidRPr="00C845C4">
          <w:rPr>
            <w:rStyle w:val="Hyperlink"/>
          </w:rPr>
          <w:t>https://github.com/addilind/ModernGDV/</w:t>
        </w:r>
      </w:hyperlink>
      <w:r>
        <w:t xml:space="preserve"> abrufbar)</w:t>
      </w:r>
    </w:p>
    <w:p w:rsidR="00461F8A" w:rsidRDefault="00461F8A" w:rsidP="00461F8A">
      <w:r>
        <w:t xml:space="preserve">Da unsere Implementierung auf Basis von </w:t>
      </w:r>
      <w:proofErr w:type="spellStart"/>
      <w:r>
        <w:t>Shadern</w:t>
      </w:r>
      <w:proofErr w:type="spellEnd"/>
      <w:r>
        <w:t xml:space="preserve"> statt</w:t>
      </w:r>
      <w:r w:rsidR="001A4920">
        <w:t xml:space="preserve">finden sollte, musste zunächst ein </w:t>
      </w:r>
      <w:r>
        <w:t xml:space="preserve">Grundgerüst zusammengebaut werden: Die Bibliotheken (GLFW zur Fenster/Kontextverwaltung, GLM für mit OpenGL kompatible Mathematikoperationen, anfangs GLEW, dann </w:t>
      </w:r>
      <w:proofErr w:type="spellStart"/>
      <w:r>
        <w:t>libepoxy</w:t>
      </w:r>
      <w:proofErr w:type="spellEnd"/>
      <w:r>
        <w:t xml:space="preserve"> und schließlich eine per </w:t>
      </w:r>
      <w:proofErr w:type="spellStart"/>
      <w:r>
        <w:t>glloadgen</w:t>
      </w:r>
      <w:proofErr w:type="spellEnd"/>
      <w:r>
        <w:t xml:space="preserve"> generierte Bibliothek zur Verwendung von OpenGL-</w:t>
      </w:r>
      <w:proofErr w:type="spellStart"/>
      <w:r>
        <w:t>Extensions</w:t>
      </w:r>
      <w:proofErr w:type="spellEnd"/>
      <w:r>
        <w:t xml:space="preserve">) mussten in einem Projekt zusammengeschnürt, Programmabläufe wie die Initialisierung und der </w:t>
      </w:r>
      <w:proofErr w:type="spellStart"/>
      <w:r>
        <w:t>Renderloop</w:t>
      </w:r>
      <w:proofErr w:type="spellEnd"/>
      <w:r>
        <w:t xml:space="preserve"> geschrieben sowie minimale </w:t>
      </w:r>
      <w:proofErr w:type="spellStart"/>
      <w:r>
        <w:t>Shader</w:t>
      </w:r>
      <w:proofErr w:type="spellEnd"/>
      <w:r>
        <w:t xml:space="preserve"> programmiert werden.</w:t>
      </w:r>
    </w:p>
    <w:p w:rsidR="00461F8A" w:rsidRDefault="00461F8A" w:rsidP="00461F8A">
      <w:r>
        <w:t>Anschließend haben wir die geführten Aufgaben mithilfe des erstellten Frameworks umgesetzt.</w:t>
      </w:r>
    </w:p>
    <w:p w:rsidR="00461F8A" w:rsidRDefault="00461F8A" w:rsidP="00461F8A">
      <w:r>
        <w:t>Daraufhin haben wir mit der Erstellung des Roboters angefangen; dabei haben wir jedes Bauteil zunächst auf Papier skizziert (siehe Designdokumente.pdf im Doku-Ordner auf der CD)</w:t>
      </w:r>
      <w:r w:rsidR="001A4920">
        <w:t>, und dann in Form von Drei- und Rechtecken implementiert. Nach jedem fertiggestellten Teil haben wir den Roboter zusammengesetzt gezeichnet und (falls nötig) die Werte angepasst, falls Proportionen nicht wie gewünscht aussahen.</w:t>
      </w:r>
    </w:p>
    <w:p w:rsidR="001A4920" w:rsidRDefault="001A4920" w:rsidP="00461F8A">
      <w:r>
        <w:t xml:space="preserve">Während der Programmierung der Robotergeometrie haben wir allmählich Kamerasteuerung, Texturen, Beleuchtung per </w:t>
      </w:r>
      <w:proofErr w:type="spellStart"/>
      <w:r>
        <w:t>Phong-Shading</w:t>
      </w:r>
      <w:proofErr w:type="spellEnd"/>
      <w:r>
        <w:t xml:space="preserve"> und </w:t>
      </w:r>
      <w:proofErr w:type="spellStart"/>
      <w:r>
        <w:t>Skybox</w:t>
      </w:r>
      <w:proofErr w:type="spellEnd"/>
      <w:r>
        <w:t xml:space="preserve"> hinzugefügt.</w:t>
      </w:r>
    </w:p>
    <w:p w:rsidR="001A4920" w:rsidRDefault="001A4920" w:rsidP="00461F8A">
      <w:r>
        <w:t xml:space="preserve">Nach der Robotergeometrie haben wir ein </w:t>
      </w:r>
      <w:proofErr w:type="spellStart"/>
      <w:r>
        <w:t>Heightmap</w:t>
      </w:r>
      <w:proofErr w:type="spellEnd"/>
      <w:r>
        <w:t>-basierendes Terrain erstellt und Funktionen geschrieben, die aus gegebenen Neigungen des Roboters die Beine entsprechend faltet.</w:t>
      </w:r>
    </w:p>
    <w:p w:rsidR="001A4920" w:rsidRDefault="001A4920" w:rsidP="00461F8A">
      <w:r>
        <w:t>Zuletzt haben wir die Animationen der Roboter implementiert.</w:t>
      </w:r>
    </w:p>
    <w:p w:rsidR="00485909" w:rsidRPr="00485909" w:rsidRDefault="00485909" w:rsidP="006E4808">
      <w:pPr>
        <w:pStyle w:val="Heading1"/>
      </w:pPr>
      <w:r w:rsidRPr="00485909">
        <w:t>Übersicht</w:t>
      </w:r>
    </w:p>
    <w:p w:rsidR="00485909" w:rsidRDefault="00485909" w:rsidP="00485909">
      <w:pPr>
        <w:pStyle w:val="ListParagraph"/>
        <w:numPr>
          <w:ilvl w:val="0"/>
          <w:numId w:val="1"/>
        </w:numPr>
      </w:pPr>
      <w:r>
        <w:t>Trennung in 2 Codeebenen: Aufgabenstellung &amp; „Treiber“, der von der OpenGL-Schnittstelle abstrahiert</w:t>
      </w:r>
    </w:p>
    <w:p w:rsidR="006E4808" w:rsidRDefault="006E4808" w:rsidP="006E4808">
      <w:pPr>
        <w:pStyle w:val="ListParagraph"/>
        <w:numPr>
          <w:ilvl w:val="0"/>
          <w:numId w:val="1"/>
        </w:numPr>
      </w:pPr>
      <w:r>
        <w:lastRenderedPageBreak/>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75pt" o:ole="">
            <v:imagedata r:id="rId7" o:title=""/>
          </v:shape>
          <o:OLEObject Type="Embed" ProgID="Visio.Drawing.15" ShapeID="_x0000_i1025" DrawAspect="Content" ObjectID="_1494398411" r:id="rId8"/>
        </w:object>
      </w:r>
    </w:p>
    <w:p w:rsidR="006E4808" w:rsidRDefault="006E4808" w:rsidP="006E4808">
      <w:pPr>
        <w:pStyle w:val="Heading1"/>
      </w:pPr>
      <w:r>
        <w:t>Features</w:t>
      </w:r>
    </w:p>
    <w:p w:rsidR="006E4808" w:rsidRDefault="006E4808" w:rsidP="009B200F">
      <w:pPr>
        <w:pStyle w:val="Heading2"/>
      </w:pPr>
      <w:r w:rsidRPr="009B200F">
        <w:t>Texturen</w:t>
      </w:r>
    </w:p>
    <w:p w:rsidR="00817A70" w:rsidRPr="00817A70" w:rsidRDefault="00817A70" w:rsidP="00817A70">
      <w:r>
        <w:t>Jede Geometrie wird mit einer Textur dargestellt.</w:t>
      </w:r>
    </w:p>
    <w:p w:rsidR="00817A70" w:rsidRDefault="00817A70" w:rsidP="00817A70">
      <w:pPr>
        <w:pStyle w:val="Heading3"/>
      </w:pPr>
      <w:r>
        <w:t>Mipmaps</w:t>
      </w:r>
    </w:p>
    <w:p w:rsidR="009B200F" w:rsidRPr="009B200F" w:rsidRDefault="009B200F" w:rsidP="009B200F">
      <w:r>
        <w:t xml:space="preserve">Mipmaps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372235" w:rsidP="009B200F">
      <w:pPr>
        <w:keepNext/>
      </w:pPr>
      <w:r>
        <w:pict>
          <v:shape id="_x0000_i1026" type="#_x0000_t75" style="width:453pt;height:226.5pt">
            <v:imagedata r:id="rId9" o:title="MipMaps"/>
          </v:shape>
        </w:pict>
      </w:r>
    </w:p>
    <w:p w:rsidR="00697874" w:rsidRDefault="009B200F" w:rsidP="009B200F">
      <w:pPr>
        <w:pStyle w:val="Caption"/>
      </w:pPr>
      <w:r>
        <w:t xml:space="preserve">Abbildung </w:t>
      </w:r>
      <w:fldSimple w:instr=" SEQ Abbildung \* ARABIC ">
        <w:r w:rsidR="00164FCB">
          <w:rPr>
            <w:noProof/>
          </w:rPr>
          <w:t>1</w:t>
        </w:r>
      </w:fldSimple>
      <w:r w:rsidR="00314135">
        <w:t>:</w:t>
      </w:r>
      <w:r>
        <w:t xml:space="preserve"> Die verwendete Testtextur und die dazu erzeugten MIPMAPs</w:t>
      </w:r>
    </w:p>
    <w:p w:rsidR="00314135" w:rsidRDefault="00314135" w:rsidP="00314135">
      <w:pPr>
        <w:pStyle w:val="Heading3"/>
      </w:pPr>
      <w:proofErr w:type="spellStart"/>
      <w:r>
        <w:lastRenderedPageBreak/>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BA55EE" w:rsidRDefault="00314135" w:rsidP="00BA55EE">
      <w:r>
        <w:t>Zur Komprimierung verwenden wir daher die S3TC-Komprimierungen (auch bekannt als DXT1-5, wie Microsoft die Algorithmen in DDS nennt). Der Vorteil dieser Komprimierungsverfahren ist, dass Grafikkarten aller verbreiteten Hersteller das Format in Hardware ohne Ze</w:t>
      </w:r>
      <w:r w:rsidR="00164FCB">
        <w:t>itverlust dekomprimieren können. Neben geringeren Anforderungen an den Videospeicher und kürzeren Ladezeiten - da weniger Daten (i.d.R. via PCI-E) in den GRAM geladen werden müssen – macht es vor allem</w:t>
      </w:r>
      <w:r>
        <w:t xml:space="preserve"> auch die</w:t>
      </w:r>
      <w:r w:rsidR="00164FCB">
        <w:t xml:space="preserve"> eigene Implementierung des De</w:t>
      </w:r>
      <w:r>
        <w:t>komprimierens überflüssig, weil das Bild komprimiert an die Grafikkarte übertragen werden kann.</w:t>
      </w:r>
    </w:p>
    <w:p w:rsidR="008C58BB" w:rsidRPr="008C58BB" w:rsidRDefault="008C58BB" w:rsidP="008C58BB">
      <w:pPr>
        <w:pStyle w:val="Heading2"/>
      </w:pPr>
      <w:proofErr w:type="spellStart"/>
      <w:r>
        <w:t>He</w:t>
      </w:r>
      <w:r w:rsidR="009D6F21">
        <w:t>ightm</w:t>
      </w:r>
      <w:r>
        <w:t>ap</w:t>
      </w:r>
      <w:proofErr w:type="spellEnd"/>
    </w:p>
    <w:p w:rsidR="00164FCB" w:rsidRDefault="008C58BB" w:rsidP="00164FCB">
      <w:pPr>
        <w:keepNext/>
      </w:pPr>
      <w:r>
        <w:rPr>
          <w:noProof/>
          <w:lang w:eastAsia="de-DE"/>
        </w:rPr>
        <w:drawing>
          <wp:inline distT="0" distB="0" distL="0" distR="0" wp14:anchorId="332A5377" wp14:editId="79D0CB94">
            <wp:extent cx="2621280" cy="2553089"/>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ghtmap.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23822" cy="2555565"/>
                    </a:xfrm>
                    <a:prstGeom prst="rect">
                      <a:avLst/>
                    </a:prstGeom>
                  </pic:spPr>
                </pic:pic>
              </a:graphicData>
            </a:graphic>
          </wp:inline>
        </w:drawing>
      </w:r>
      <w:r w:rsidR="00164FCB">
        <w:rPr>
          <w:noProof/>
          <w:lang w:eastAsia="de-DE"/>
        </w:rPr>
        <w:drawing>
          <wp:inline distT="0" distB="0" distL="0" distR="0" wp14:anchorId="5A1ED451" wp14:editId="6BC40276">
            <wp:extent cx="2620645" cy="2552700"/>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20645" cy="2552700"/>
                    </a:xfrm>
                    <a:prstGeom prst="rect">
                      <a:avLst/>
                    </a:prstGeom>
                  </pic:spPr>
                </pic:pic>
              </a:graphicData>
            </a:graphic>
          </wp:inline>
        </w:drawing>
      </w:r>
    </w:p>
    <w:p w:rsidR="009D6F21" w:rsidRDefault="00164FCB" w:rsidP="00164FCB">
      <w:pPr>
        <w:pStyle w:val="Caption"/>
      </w:pPr>
      <w:r>
        <w:t xml:space="preserve">Abbildung </w:t>
      </w:r>
      <w:fldSimple w:instr=" SEQ Abbildung \* ARABIC ">
        <w:r>
          <w:rPr>
            <w:noProof/>
          </w:rPr>
          <w:t>2</w:t>
        </w:r>
      </w:fldSimple>
      <w:r>
        <w:t xml:space="preserve">: </w:t>
      </w:r>
      <w:proofErr w:type="spellStart"/>
      <w:r>
        <w:t>Heightmap</w:t>
      </w:r>
      <w:proofErr w:type="spellEnd"/>
      <w:r>
        <w:t xml:space="preserve"> Schneepiste</w:t>
      </w:r>
      <w:r>
        <w:tab/>
      </w:r>
      <w:r>
        <w:tab/>
      </w:r>
      <w:r>
        <w:tab/>
        <w:t xml:space="preserve">Abbildung </w:t>
      </w:r>
      <w:fldSimple w:instr=" SEQ Abbildung \* ARABIC ">
        <w:r>
          <w:rPr>
            <w:noProof/>
          </w:rPr>
          <w:t>3</w:t>
        </w:r>
      </w:fldSimple>
      <w:r>
        <w:t>: Textur Schnee</w:t>
      </w:r>
    </w:p>
    <w:p w:rsidR="000803AE" w:rsidRDefault="009D6F21" w:rsidP="00BA55EE">
      <w:r>
        <w:t xml:space="preserve">Die </w:t>
      </w:r>
      <w:proofErr w:type="spellStart"/>
      <w:r>
        <w:t>Heightmap</w:t>
      </w:r>
      <w:proofErr w:type="spellEnd"/>
      <w:r>
        <w:t xml:space="preserve"> ist ein Bild, das ausschließlich</w:t>
      </w:r>
      <w:r w:rsidR="00164FCB">
        <w:t xml:space="preserve"> </w:t>
      </w:r>
      <w:r>
        <w:t xml:space="preserve">Grauwerte enthält. </w:t>
      </w:r>
      <w:r w:rsidR="002B2B3F">
        <w:t>D</w:t>
      </w:r>
      <w:r>
        <w:t xml:space="preserve">iese Grauwerte </w:t>
      </w:r>
      <w:r w:rsidR="002B2B3F">
        <w:t xml:space="preserve">werden von einem </w:t>
      </w:r>
      <w:proofErr w:type="spellStart"/>
      <w:r w:rsidR="002B2B3F">
        <w:t>entspechenden</w:t>
      </w:r>
      <w:proofErr w:type="spellEnd"/>
      <w:r w:rsidR="002B2B3F">
        <w:t xml:space="preserve"> </w:t>
      </w:r>
      <w:proofErr w:type="spellStart"/>
      <w:r w:rsidR="002B2B3F">
        <w:t>Shader</w:t>
      </w:r>
      <w:proofErr w:type="spellEnd"/>
      <w:r w:rsidR="002B2B3F">
        <w:t xml:space="preserve"> als</w:t>
      </w:r>
      <w:r>
        <w:t xml:space="preserve"> Höhe</w:t>
      </w:r>
      <w:r w:rsidR="002B2B3F">
        <w:t xml:space="preserve"> (y-Koordinate)</w:t>
      </w:r>
      <w:r>
        <w:t xml:space="preserve"> eine</w:t>
      </w:r>
      <w:r w:rsidR="002B2B3F">
        <w:t>s</w:t>
      </w:r>
      <w:r>
        <w:t xml:space="preserve"> Te</w:t>
      </w:r>
      <w:r w:rsidR="002B2B3F">
        <w:t>rrains interpretiert</w:t>
      </w:r>
      <w:r>
        <w:t xml:space="preserve">. Je heller der </w:t>
      </w:r>
      <w:proofErr w:type="spellStart"/>
      <w:r>
        <w:t>Grauwert</w:t>
      </w:r>
      <w:proofErr w:type="spellEnd"/>
      <w:r>
        <w:t xml:space="preserve">, desto höher wird an dieser Stelle die verwendete Textur gezeichnet. </w:t>
      </w:r>
      <w:r w:rsidR="00D37A1C">
        <w:t xml:space="preserve">Die Schneepiste ist nahezu eben bzw. leicht rund und in der </w:t>
      </w:r>
      <w:proofErr w:type="spellStart"/>
      <w:r w:rsidR="00D37A1C">
        <w:t>Heightmap</w:t>
      </w:r>
      <w:proofErr w:type="spellEnd"/>
      <w:r w:rsidR="00492B26">
        <w:t xml:space="preserve"> mittig</w:t>
      </w:r>
      <w:r w:rsidR="00D37A1C">
        <w:t xml:space="preserve"> zu erkennen. </w:t>
      </w:r>
    </w:p>
    <w:p w:rsidR="000803AE" w:rsidRDefault="000803AE" w:rsidP="000803AE">
      <w:r>
        <w:br w:type="page"/>
      </w:r>
    </w:p>
    <w:p w:rsidR="00757F9D" w:rsidRPr="00757F9D" w:rsidRDefault="00D2406A" w:rsidP="00757F9D">
      <w:pPr>
        <w:pStyle w:val="Heading1"/>
      </w:pPr>
      <w:r>
        <w:lastRenderedPageBreak/>
        <w:t>Tastensteuerung</w:t>
      </w:r>
    </w:p>
    <w:p w:rsidR="00757F9D" w:rsidRDefault="00757F9D" w:rsidP="00164FCB">
      <w:bookmarkStart w:id="0" w:name="OLE_LINK1"/>
      <w:bookmarkStart w:id="1" w:name="OLE_LINK2"/>
      <w:r>
        <w:t>W;</w:t>
      </w:r>
      <w:r w:rsidR="00D2406A">
        <w:t xml:space="preserve"> S   </w:t>
      </w:r>
      <w:r w:rsidR="00D2406A">
        <w:tab/>
      </w:r>
      <w:r>
        <w:tab/>
      </w:r>
      <w:r w:rsidR="000537FC">
        <w:t xml:space="preserve">Kamera </w:t>
      </w:r>
      <w:r w:rsidR="005050A6">
        <w:t>vorwärts, r</w:t>
      </w:r>
      <w:r w:rsidR="001A4920">
        <w:t>ückwärts bewegen</w:t>
      </w:r>
      <w:r w:rsidR="001A4920">
        <w:br/>
      </w:r>
      <w:r w:rsidR="00D2406A">
        <w:t>A</w:t>
      </w:r>
      <w:r>
        <w:t>;</w:t>
      </w:r>
      <w:r w:rsidR="00D2406A">
        <w:t xml:space="preserve"> D</w:t>
      </w:r>
      <w:r w:rsidR="00D2406A">
        <w:tab/>
      </w:r>
      <w:r>
        <w:tab/>
      </w:r>
      <w:r w:rsidR="000537FC">
        <w:t>Kamera n</w:t>
      </w:r>
      <w:r w:rsidR="00D2406A">
        <w:t xml:space="preserve">ach </w:t>
      </w:r>
      <w:r w:rsidR="005050A6">
        <w:t>r</w:t>
      </w:r>
      <w:r w:rsidR="00D2406A">
        <w:t>echt</w:t>
      </w:r>
      <w:r>
        <w:t>s</w:t>
      </w:r>
      <w:r w:rsidR="00D2406A">
        <w:t xml:space="preserve">, nach </w:t>
      </w:r>
      <w:r w:rsidR="005050A6">
        <w:t>l</w:t>
      </w:r>
      <w:r w:rsidR="00D2406A">
        <w:t>inks bewegen</w:t>
      </w:r>
      <w:r w:rsidR="001A4920">
        <w:br/>
      </w:r>
      <w:proofErr w:type="spellStart"/>
      <w:r w:rsidR="00164FCB">
        <w:t>Shift</w:t>
      </w:r>
      <w:proofErr w:type="spellEnd"/>
      <w:r w:rsidR="00164FCB">
        <w:t>; Strg</w:t>
      </w:r>
      <w:r>
        <w:tab/>
      </w:r>
      <w:r w:rsidR="00164FCB">
        <w:t>Kamera auf/ab bewegen</w:t>
      </w:r>
    </w:p>
    <w:p w:rsidR="0055405E" w:rsidRDefault="00757F9D" w:rsidP="0055405E">
      <w:r>
        <w:t xml:space="preserve">Pfeiltasten </w:t>
      </w:r>
      <w:r>
        <w:tab/>
        <w:t>Kamera drehen</w:t>
      </w:r>
      <w:r w:rsidR="001A4920">
        <w:br/>
      </w:r>
      <w:r w:rsidR="00D2406A">
        <w:t>Bild hoch</w:t>
      </w:r>
      <w:r w:rsidR="00D2406A">
        <w:tab/>
        <w:t>Heranzoomen</w:t>
      </w:r>
      <w:r w:rsidR="001A4920">
        <w:br/>
      </w:r>
      <w:r w:rsidR="00D2406A">
        <w:t xml:space="preserve">Bild runter </w:t>
      </w:r>
      <w:r w:rsidR="00D2406A">
        <w:tab/>
        <w:t>Herauszoomen</w:t>
      </w:r>
      <w:bookmarkStart w:id="2" w:name="_GoBack"/>
      <w:bookmarkEnd w:id="2"/>
    </w:p>
    <w:p w:rsidR="000803AE" w:rsidRDefault="00D2406A" w:rsidP="0055405E">
      <w:r>
        <w:t>1</w:t>
      </w:r>
      <w:r w:rsidR="00E517C4">
        <w:tab/>
      </w:r>
      <w:r w:rsidR="00757F9D">
        <w:tab/>
      </w:r>
      <w:r w:rsidR="00164FCB">
        <w:t>Transformationen der Roboter nicht aktualisieren</w:t>
      </w:r>
      <w:r w:rsidR="001A4920">
        <w:br/>
        <w:t>2</w:t>
      </w:r>
      <w:r w:rsidR="00E517C4">
        <w:tab/>
      </w:r>
      <w:r w:rsidR="001A4920">
        <w:tab/>
      </w:r>
      <w:r w:rsidR="0055405E">
        <w:t>Piste nicht weiterschieben</w:t>
      </w:r>
      <w:r w:rsidR="0055405E" w:rsidRPr="0055405E">
        <w:t xml:space="preserve"> </w:t>
      </w:r>
      <w:r w:rsidR="0055405E">
        <w:br/>
        <w:t>3</w:t>
      </w:r>
      <w:r w:rsidR="0055405E">
        <w:t xml:space="preserve"> </w:t>
      </w:r>
      <w:r w:rsidR="0055405E">
        <w:tab/>
      </w:r>
      <w:r w:rsidR="0055405E">
        <w:tab/>
      </w:r>
      <w:proofErr w:type="spellStart"/>
      <w:r w:rsidR="0055405E">
        <w:t>Wireframe</w:t>
      </w:r>
      <w:proofErr w:type="spellEnd"/>
      <w:r w:rsidR="0055405E">
        <w:t>-Ansicht umschalten</w:t>
      </w:r>
      <w:r w:rsidR="0055405E">
        <w:br/>
      </w:r>
      <w:r w:rsidR="0055405E">
        <w:t>4</w:t>
      </w:r>
      <w:r w:rsidR="0055405E">
        <w:tab/>
      </w:r>
      <w:r w:rsidR="0055405E">
        <w:tab/>
      </w:r>
      <w:proofErr w:type="spellStart"/>
      <w:r w:rsidR="0055405E">
        <w:t>Shader</w:t>
      </w:r>
      <w:proofErr w:type="spellEnd"/>
      <w:r w:rsidR="0055405E">
        <w:t xml:space="preserve"> neu laden</w:t>
      </w:r>
      <w:bookmarkStart w:id="3" w:name="OLE_LINK3"/>
      <w:bookmarkStart w:id="4" w:name="OLE_LINK4"/>
      <w:r w:rsidR="00060B8F">
        <w:br/>
        <w:t>5</w:t>
      </w:r>
      <w:r w:rsidR="00060B8F">
        <w:tab/>
      </w:r>
      <w:r w:rsidR="00060B8F">
        <w:tab/>
        <w:t xml:space="preserve">Lampe im </w:t>
      </w:r>
      <w:proofErr w:type="spellStart"/>
      <w:r w:rsidR="00060B8F">
        <w:t>LookAt</w:t>
      </w:r>
      <w:proofErr w:type="spellEnd"/>
      <w:r w:rsidR="00060B8F">
        <w:t>-Punkt zeichnen</w:t>
      </w:r>
      <w:r w:rsidR="000803AE">
        <w:br/>
        <w:t>6</w:t>
      </w:r>
      <w:r w:rsidR="000803AE">
        <w:tab/>
      </w:r>
      <w:r w:rsidR="000803AE">
        <w:tab/>
        <w:t xml:space="preserve">Lampe </w:t>
      </w:r>
      <w:r w:rsidR="000130CC">
        <w:t xml:space="preserve">schwächer </w:t>
      </w:r>
      <w:r w:rsidR="000803AE">
        <w:t>machen (aktueller Wert wird in Konsole angezeigt)</w:t>
      </w:r>
      <w:r w:rsidR="000803AE">
        <w:br/>
        <w:t>7</w:t>
      </w:r>
      <w:r w:rsidR="000803AE">
        <w:tab/>
      </w:r>
      <w:r w:rsidR="000803AE">
        <w:tab/>
        <w:t xml:space="preserve">Lampe </w:t>
      </w:r>
      <w:r w:rsidR="000130CC">
        <w:t>stärker</w:t>
      </w:r>
      <w:r w:rsidR="000803AE">
        <w:t xml:space="preserve"> machen</w:t>
      </w:r>
      <w:bookmarkEnd w:id="3"/>
      <w:bookmarkEnd w:id="4"/>
    </w:p>
    <w:p w:rsidR="00D2406A" w:rsidRPr="00BA55EE" w:rsidRDefault="00757F9D" w:rsidP="00BA55EE">
      <w:r>
        <w:t>J;</w:t>
      </w:r>
      <w:r w:rsidR="00D2406A">
        <w:t xml:space="preserve"> L    </w:t>
      </w:r>
      <w:r>
        <w:tab/>
      </w:r>
      <w:r>
        <w:tab/>
      </w:r>
      <w:r w:rsidR="00164FCB">
        <w:t>Vordersten</w:t>
      </w:r>
      <w:r w:rsidR="00D607C7">
        <w:t xml:space="preserve"> </w:t>
      </w:r>
      <w:r w:rsidR="00D2406A">
        <w:t xml:space="preserve">Roboter nach </w:t>
      </w:r>
      <w:r w:rsidR="00D607C7">
        <w:t>rechts bzw.</w:t>
      </w:r>
      <w:r>
        <w:t xml:space="preserve"> nach </w:t>
      </w:r>
      <w:r w:rsidR="00D2406A">
        <w:t>links</w:t>
      </w:r>
      <w:r w:rsidR="00D607C7">
        <w:t xml:space="preserve"> </w:t>
      </w:r>
      <w:r w:rsidR="00641D19">
        <w:t>neigen</w:t>
      </w:r>
      <w:bookmarkEnd w:id="0"/>
      <w:bookmarkEnd w:id="1"/>
    </w:p>
    <w:sectPr w:rsidR="00D2406A"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0B460ED"/>
    <w:multiLevelType w:val="hybridMultilevel"/>
    <w:tmpl w:val="9292757C"/>
    <w:lvl w:ilvl="0" w:tplc="1A0A68DE">
      <w:start w:val="1"/>
      <w:numFmt w:val="decimal"/>
      <w:pStyle w:val="Heading1"/>
      <w:lvlText w:val="%1."/>
      <w:lvlJc w:val="left"/>
      <w:pPr>
        <w:ind w:left="720" w:hanging="360"/>
      </w:pPr>
    </w:lvl>
    <w:lvl w:ilvl="1" w:tplc="A872A54C">
      <w:start w:val="1"/>
      <w:numFmt w:val="decimal"/>
      <w:pStyle w:val="Heading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0130CC"/>
    <w:rsid w:val="000537FC"/>
    <w:rsid w:val="00060B8F"/>
    <w:rsid w:val="000803AE"/>
    <w:rsid w:val="00153D6F"/>
    <w:rsid w:val="0016471E"/>
    <w:rsid w:val="00164FCB"/>
    <w:rsid w:val="001A4920"/>
    <w:rsid w:val="002B2B3F"/>
    <w:rsid w:val="00314135"/>
    <w:rsid w:val="00372235"/>
    <w:rsid w:val="003A5602"/>
    <w:rsid w:val="003B2D58"/>
    <w:rsid w:val="003E3A4D"/>
    <w:rsid w:val="00461F8A"/>
    <w:rsid w:val="00485909"/>
    <w:rsid w:val="00492B26"/>
    <w:rsid w:val="005050A6"/>
    <w:rsid w:val="00532E97"/>
    <w:rsid w:val="0055405E"/>
    <w:rsid w:val="005A7948"/>
    <w:rsid w:val="00641D19"/>
    <w:rsid w:val="00697874"/>
    <w:rsid w:val="006E4808"/>
    <w:rsid w:val="00757F9D"/>
    <w:rsid w:val="00817A70"/>
    <w:rsid w:val="00851805"/>
    <w:rsid w:val="00855B98"/>
    <w:rsid w:val="008C58BB"/>
    <w:rsid w:val="009B200F"/>
    <w:rsid w:val="009D6F21"/>
    <w:rsid w:val="009E51CA"/>
    <w:rsid w:val="00A111D5"/>
    <w:rsid w:val="00AA6A22"/>
    <w:rsid w:val="00AD5F91"/>
    <w:rsid w:val="00AF498C"/>
    <w:rsid w:val="00BA55EE"/>
    <w:rsid w:val="00C715A9"/>
    <w:rsid w:val="00C80775"/>
    <w:rsid w:val="00CD3A1D"/>
    <w:rsid w:val="00CF3B34"/>
    <w:rsid w:val="00D2406A"/>
    <w:rsid w:val="00D37A1C"/>
    <w:rsid w:val="00D607C7"/>
    <w:rsid w:val="00D6403D"/>
    <w:rsid w:val="00E517C4"/>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F283E98-8CAC-4B40-93B1-B29AB06B2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4808"/>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590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590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85909"/>
    <w:rPr>
      <w:rFonts w:eastAsiaTheme="minorEastAsia"/>
      <w:color w:val="5A5A5A" w:themeColor="text1" w:themeTint="A5"/>
      <w:spacing w:val="15"/>
    </w:rPr>
  </w:style>
  <w:style w:type="paragraph" w:styleId="ListParagraph">
    <w:name w:val="List Paragraph"/>
    <w:basedOn w:val="Normal"/>
    <w:uiPriority w:val="34"/>
    <w:qFormat/>
    <w:rsid w:val="00485909"/>
    <w:pPr>
      <w:ind w:left="720"/>
      <w:contextualSpacing/>
    </w:pPr>
  </w:style>
  <w:style w:type="character" w:customStyle="1" w:styleId="Heading2Char">
    <w:name w:val="Heading 2 Char"/>
    <w:basedOn w:val="DefaultParagraphFont"/>
    <w:link w:val="Heading2"/>
    <w:uiPriority w:val="9"/>
    <w:rsid w:val="009B200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17A70"/>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B200F"/>
    <w:pPr>
      <w:spacing w:after="200" w:line="240" w:lineRule="auto"/>
    </w:pPr>
    <w:rPr>
      <w:b/>
      <w:bCs/>
      <w:color w:val="5B9BD5" w:themeColor="accent1"/>
      <w:sz w:val="18"/>
      <w:szCs w:val="18"/>
    </w:rPr>
  </w:style>
  <w:style w:type="paragraph" w:styleId="BalloonText">
    <w:name w:val="Balloon Text"/>
    <w:basedOn w:val="Normal"/>
    <w:link w:val="BalloonTextChar"/>
    <w:uiPriority w:val="99"/>
    <w:semiHidden/>
    <w:unhideWhenUsed/>
    <w:rsid w:val="008C58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8BB"/>
    <w:rPr>
      <w:rFonts w:ascii="Tahoma" w:hAnsi="Tahoma" w:cs="Tahoma"/>
      <w:sz w:val="16"/>
      <w:szCs w:val="16"/>
    </w:rPr>
  </w:style>
  <w:style w:type="character" w:styleId="Hyperlink">
    <w:name w:val="Hyperlink"/>
    <w:basedOn w:val="DefaultParagraphFont"/>
    <w:uiPriority w:val="99"/>
    <w:unhideWhenUsed/>
    <w:rsid w:val="00461F8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addilind/ModernGDV/" TargetMode="External"/><Relationship Id="rId11" Type="http://schemas.openxmlformats.org/officeDocument/2006/relationships/image" Target="media/image4.jpeg"/><Relationship Id="rId5" Type="http://schemas.openxmlformats.org/officeDocument/2006/relationships/webSettings" Target="webSettings.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9720FF-B6F6-44EB-8901-77DFD19AB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751</Words>
  <Characters>4735</Characters>
  <Application>Microsoft Office Word</Application>
  <DocSecurity>0</DocSecurity>
  <Lines>39</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 Müller</dc:creator>
  <cp:lastModifiedBy>Adrian Müller</cp:lastModifiedBy>
  <cp:revision>13</cp:revision>
  <dcterms:created xsi:type="dcterms:W3CDTF">2015-05-28T12:54:00Z</dcterms:created>
  <dcterms:modified xsi:type="dcterms:W3CDTF">2015-05-29T07:54:00Z</dcterms:modified>
</cp:coreProperties>
</file>